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35pt;height:21.85pt" o:ole="">
                  <v:imagedata r:id="rId6" o:title=""/>
                </v:shape>
                <o:OLEObject Type="Embed" ProgID="Equation.DSMT4" ShapeID="_x0000_i1025" DrawAspect="Content" ObjectID="_1664797252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65pt;height:21.85pt" o:ole="">
                  <v:imagedata r:id="rId8" o:title=""/>
                </v:shape>
                <o:OLEObject Type="Embed" ProgID="Equation.DSMT4" ShapeID="_x0000_i1026" DrawAspect="Content" ObjectID="_1664797253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45pt;height:17.6pt" o:ole="">
                  <v:imagedata r:id="rId10" o:title=""/>
                </v:shape>
                <o:OLEObject Type="Embed" ProgID="Equation.DSMT4" ShapeID="_x0000_i1027" DrawAspect="Content" ObjectID="_1664797254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35pt;height:24.55pt" o:ole="">
                  <v:imagedata r:id="rId12" o:title=""/>
                </v:shape>
                <o:OLEObject Type="Embed" ProgID="Equation.DSMT4" ShapeID="_x0000_i1028" DrawAspect="Content" ObjectID="_1664797255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75pt;height:22.4pt" o:ole="">
                  <v:imagedata r:id="rId14" o:title=""/>
                </v:shape>
                <o:OLEObject Type="Embed" ProgID="Equation.DSMT4" ShapeID="_x0000_i1029" DrawAspect="Content" ObjectID="_1664797256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05pt;height:17.6pt" o:ole="">
                  <v:imagedata r:id="rId16" o:title=""/>
                </v:shape>
                <o:OLEObject Type="Embed" ProgID="Equation.DSMT4" ShapeID="_x0000_i1030" DrawAspect="Content" ObjectID="_1664797257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8pt;height:20.25pt" o:ole="">
                  <v:imagedata r:id="rId18" o:title=""/>
                </v:shape>
                <o:OLEObject Type="Embed" ProgID="Equation.3" ShapeID="_x0000_i1031" DrawAspect="Content" ObjectID="_1664797258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95pt;height:12.8pt" o:ole="">
                  <v:imagedata r:id="rId20" o:title=""/>
                </v:shape>
                <o:OLEObject Type="Embed" ProgID="Equation.3" ShapeID="_x0000_i1032" DrawAspect="Content" ObjectID="_1664797259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15pt;height:20.25pt" o:ole="">
                  <v:imagedata r:id="rId22" o:title=""/>
                </v:shape>
                <o:OLEObject Type="Embed" ProgID="Equation.DSMT4" ShapeID="_x0000_i1033" DrawAspect="Content" ObjectID="_1664797260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05pt;height:20.25pt" o:ole="">
                  <v:imagedata r:id="rId24" o:title=""/>
                </v:shape>
                <o:OLEObject Type="Embed" ProgID="Equation.DSMT4" ShapeID="_x0000_i1034" DrawAspect="Content" ObjectID="_1664797261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6pt;height:21.85pt" o:ole="">
                  <v:imagedata r:id="rId26" o:title=""/>
                </v:shape>
                <o:OLEObject Type="Embed" ProgID="Equation.DSMT4" ShapeID="_x0000_i1035" DrawAspect="Content" ObjectID="_1664797262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8pt;height:14.95pt" o:ole="">
                  <v:imagedata r:id="rId28" o:title=""/>
                </v:shape>
                <o:OLEObject Type="Embed" ProgID="Equation.DSMT4" ShapeID="_x0000_i1036" DrawAspect="Content" ObjectID="_1664797263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6pt;height:14.95pt" o:ole="">
                  <v:imagedata r:id="rId30" o:title=""/>
                </v:shape>
                <o:OLEObject Type="Embed" ProgID="Equation.DSMT4" ShapeID="_x0000_i1037" DrawAspect="Content" ObjectID="_1664797264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F52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980" w:dyaOrig="420" w14:anchorId="7AEDF4E9">
                <v:shape id="_x0000_i1038" type="#_x0000_t75" style="width:48.55pt;height:19.2pt" o:ole="">
                  <v:imagedata r:id="rId32" o:title=""/>
                </v:shape>
                <o:OLEObject Type="Embed" ProgID="Equation.DSMT4" ShapeID="_x0000_i1038" DrawAspect="Content" ObjectID="_1664797265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2pt;height:17.6pt" o:ole="">
                  <v:imagedata r:id="rId34" o:title=""/>
                </v:shape>
                <o:OLEObject Type="Embed" ProgID="Equation.DSMT4" ShapeID="_x0000_i1039" DrawAspect="Content" ObjectID="_1664797266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762EC7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762EC7">
              <w:rPr>
                <w:color w:val="auto"/>
                <w:position w:val="-18"/>
                <w:szCs w:val="28"/>
                <w:lang w:val="en-US" w:eastAsia="en-US"/>
              </w:rPr>
              <w:object w:dxaOrig="700" w:dyaOrig="440" w14:anchorId="12D8CCD1">
                <v:shape id="_x0000_i1040" type="#_x0000_t75" style="width:36.25pt;height:20.25pt" o:ole="">
                  <v:imagedata r:id="rId36" o:title=""/>
                </v:shape>
                <o:OLEObject Type="Embed" ProgID="Equation.DSMT4" ShapeID="_x0000_i1040" DrawAspect="Content" ObjectID="_1664797267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1" type="#_x0000_t75" style="width:33.05pt;height:19.2pt" o:ole="">
                  <v:imagedata r:id="rId38" o:title=""/>
                </v:shape>
                <o:OLEObject Type="Embed" ProgID="Equation.DSMT4" ShapeID="_x0000_i1041" DrawAspect="Content" ObjectID="_1664797268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2" type="#_x0000_t75" style="width:29.35pt;height:17.6pt" o:ole="">
                  <v:imagedata r:id="rId40" o:title=""/>
                </v:shape>
                <o:OLEObject Type="Embed" ProgID="Equation.DSMT4" ShapeID="_x0000_i1042" DrawAspect="Content" ObjectID="_1664797269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3" type="#_x0000_t75" style="width:26.15pt;height:19.2pt" o:ole="">
                  <v:imagedata r:id="rId42" o:title=""/>
                </v:shape>
                <o:OLEObject Type="Embed" ProgID="Equation.DSMT4" ShapeID="_x0000_i1043" DrawAspect="Content" ObjectID="_1664797270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4" type="#_x0000_t75" style="width:22.4pt;height:17.6pt" o:ole="">
                  <v:imagedata r:id="rId44" o:title=""/>
                </v:shape>
                <o:OLEObject Type="Embed" ProgID="Equation.DSMT4" ShapeID="_x0000_i1044" DrawAspect="Content" ObjectID="_1664797271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168F1CA" w:rsidR="00793710" w:rsidRDefault="00464F52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>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6210B8E2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464F52">
              <w:rPr>
                <w:color w:val="auto"/>
                <w:position w:val="-12"/>
                <w:sz w:val="24"/>
                <w:lang w:eastAsia="en-US"/>
              </w:rPr>
              <w:t>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5" type="#_x0000_t75" style="width:17.6pt;height:14.4pt" o:ole="">
                  <v:imagedata r:id="rId46" o:title=""/>
                </v:shape>
                <o:OLEObject Type="Embed" ProgID="Equation.DSMT4" ShapeID="_x0000_i1045" DrawAspect="Content" ObjectID="_1664797272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6" type="#_x0000_t75" style="width:69.35pt;height:21.85pt" o:ole="">
                  <v:imagedata r:id="rId48" o:title=""/>
                </v:shape>
                <o:OLEObject Type="Embed" ProgID="Equation.DSMT4" ShapeID="_x0000_i1046" DrawAspect="Content" ObjectID="_1664797273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22DE94EC" w:rsidR="002313A3" w:rsidRPr="00762EC7" w:rsidRDefault="00762EC7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80" w:dyaOrig="480" w14:anchorId="0A2EF160">
                <v:shape id="_x0000_i1047" type="#_x0000_t75" style="width:74.15pt;height:24.55pt" o:ole="">
                  <v:imagedata r:id="rId50" o:title=""/>
                </v:shape>
                <o:OLEObject Type="Embed" ProgID="Equation.DSMT4" ShapeID="_x0000_i1047" DrawAspect="Content" ObjectID="_1664797274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79" w:dyaOrig="480" w14:anchorId="45EEAA52">
                <v:shape id="_x0000_i1048" type="#_x0000_t75" style="width:78.95pt;height:24.55pt" o:ole="">
                  <v:imagedata r:id="rId52" o:title=""/>
                </v:shape>
                <o:OLEObject Type="Embed" ProgID="Equation.DSMT4" ShapeID="_x0000_i1048" DrawAspect="Content" ObjectID="_1664797275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49" type="#_x0000_t75" style="width:371.75pt;height:574.4pt" o:ole="">
            <v:imagedata r:id="rId54" o:title=""/>
          </v:shape>
          <o:OLEObject Type="Embed" ProgID="Visio.Drawing.11" ShapeID="_x0000_i1049" DrawAspect="Content" ObjectID="_1664797276" r:id="rId55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0" type="#_x0000_t75" style="width:14.95pt;height:17.6pt" o:ole="">
            <v:imagedata r:id="rId56" o:title=""/>
          </v:shape>
          <o:OLEObject Type="Embed" ProgID="Equation.DSMT4" ShapeID="_x0000_i1050" DrawAspect="Content" ObjectID="_1664797277" r:id="rId5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1" type="#_x0000_t75" style="width:14.95pt;height:17.6pt" o:ole="">
            <v:imagedata r:id="rId58" o:title=""/>
          </v:shape>
          <o:OLEObject Type="Embed" ProgID="Equation.DSMT4" ShapeID="_x0000_i1051" DrawAspect="Content" ObjectID="_1664797278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2" type="#_x0000_t75" style="width:14.4pt;height:17.6pt" o:ole="">
            <v:imagedata r:id="rId60" o:title=""/>
          </v:shape>
          <o:OLEObject Type="Embed" ProgID="Equation.DSMT4" ShapeID="_x0000_i1052" DrawAspect="Content" ObjectID="_1664797279" r:id="rId61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3" type="#_x0000_t75" style="width:24.55pt;height:21.85pt" o:ole="">
            <v:imagedata r:id="rId62" o:title=""/>
          </v:shape>
          <o:OLEObject Type="Embed" ProgID="Equation.DSMT4" ShapeID="_x0000_i1053" DrawAspect="Content" ObjectID="_1664797280" r:id="rId6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4" type="#_x0000_t75" style="width:25.05pt;height:21.85pt" o:ole="">
            <v:imagedata r:id="rId64" o:title=""/>
          </v:shape>
          <o:OLEObject Type="Embed" ProgID="Equation.DSMT4" ShapeID="_x0000_i1054" DrawAspect="Content" ObjectID="_1664797281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5" type="#_x0000_t75" style="width:24.55pt;height:21.85pt" o:ole="">
            <v:imagedata r:id="rId66" o:title=""/>
          </v:shape>
          <o:OLEObject Type="Embed" ProgID="Equation.DSMT4" ShapeID="_x0000_i1055" DrawAspect="Content" ObjectID="_1664797282" r:id="rId67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lastRenderedPageBreak/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56" type="#_x0000_t75" style="width:21.85pt;height:17.6pt" o:ole="">
            <v:imagedata r:id="rId68" o:title=""/>
          </v:shape>
          <o:OLEObject Type="Embed" ProgID="Equation.DSMT4" ShapeID="_x0000_i1056" DrawAspect="Content" ObjectID="_1664797283" r:id="rId69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57" type="#_x0000_t75" style="width:27.75pt;height:21.85pt" o:ole="">
            <v:imagedata r:id="rId70" o:title=""/>
          </v:shape>
          <o:OLEObject Type="Embed" ProgID="Equation.DSMT4" ShapeID="_x0000_i1057" DrawAspect="Content" ObjectID="_1664797284" r:id="rId71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58" type="#_x0000_t75" style="width:29.35pt;height:24.55pt" o:ole="">
            <v:imagedata r:id="rId72" o:title=""/>
          </v:shape>
          <o:OLEObject Type="Embed" ProgID="Equation.DSMT4" ShapeID="_x0000_i1058" DrawAspect="Content" ObjectID="_1664797285" r:id="rId73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59" type="#_x0000_t75" style="width:10.15pt;height:11.75pt" o:ole="">
            <v:imagedata r:id="rId74" o:title=""/>
          </v:shape>
          <o:OLEObject Type="Embed" ProgID="Equation.DSMT4" ShapeID="_x0000_i1059" DrawAspect="Content" ObjectID="_1664797286" r:id="rId75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0" type="#_x0000_t75" style="width:11.75pt;height:14.95pt" o:ole="">
            <v:imagedata r:id="rId76" o:title=""/>
          </v:shape>
          <o:OLEObject Type="Embed" ProgID="Equation.DSMT4" ShapeID="_x0000_i1060" DrawAspect="Content" ObjectID="_1664797287" r:id="rId77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1" type="#_x0000_t75" style="width:14.4pt;height:17.6pt" o:ole="">
            <v:imagedata r:id="rId78" o:title=""/>
          </v:shape>
          <o:OLEObject Type="Embed" ProgID="Equation.DSMT4" ShapeID="_x0000_i1061" DrawAspect="Content" ObjectID="_1664797288" r:id="rId79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2" type="#_x0000_t75" style="width:25.05pt;height:17.6pt" o:ole="">
            <v:imagedata r:id="rId80" o:title=""/>
          </v:shape>
          <o:OLEObject Type="Embed" ProgID="Equation.DSMT4" ShapeID="_x0000_i1062" DrawAspect="Content" ObjectID="_1664797289" r:id="rId81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3" type="#_x0000_t75" style="width:14.95pt;height:21.85pt" o:ole="">
            <v:imagedata r:id="rId82" o:title=""/>
          </v:shape>
          <o:OLEObject Type="Embed" ProgID="Equation.DSMT4" ShapeID="_x0000_i1063" DrawAspect="Content" ObjectID="_1664797290" r:id="rId83"/>
        </w:object>
      </w:r>
      <w:r>
        <w:t>;</w:t>
      </w:r>
    </w:p>
    <w:p w14:paraId="2BCF8A82" w14:textId="17C8ABD3" w:rsidR="00C44595" w:rsidRPr="00762EC7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4" type="#_x0000_t75" style="width:14.95pt;height:17.6pt" o:ole="">
            <v:imagedata r:id="rId84" o:title=""/>
          </v:shape>
          <o:OLEObject Type="Embed" ProgID="Equation.DSMT4" ShapeID="_x0000_i1064" DrawAspect="Content" ObjectID="_1664797291" r:id="rId85"/>
        </w:object>
      </w:r>
      <w:r w:rsidR="00571B17" w:rsidRPr="00762EC7">
        <w:t>.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65" type="#_x0000_t75" style="width:256pt;height:32.55pt" o:ole="">
            <v:imagedata r:id="rId86" o:title=""/>
          </v:shape>
          <o:OLEObject Type="Embed" ProgID="Equation.DSMT4" ShapeID="_x0000_i1065" DrawAspect="Content" ObjectID="_1664797292" r:id="rId8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66" type="#_x0000_t75" style="width:82.15pt;height:21.85pt" o:ole="">
            <v:imagedata r:id="rId88" o:title=""/>
          </v:shape>
          <o:OLEObject Type="Embed" ProgID="Equation.DSMT4" ShapeID="_x0000_i1066" DrawAspect="Content" ObjectID="_1664797293" r:id="rId8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67" type="#_x0000_t75" style="width:161.6pt;height:40pt" o:ole="">
            <v:imagedata r:id="rId90" o:title=""/>
          </v:shape>
          <o:OLEObject Type="Embed" ProgID="Equation.DSMT4" ShapeID="_x0000_i1067" DrawAspect="Content" ObjectID="_1664797294" r:id="rId9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68" type="#_x0000_t75" style="width:54.4pt;height:39.45pt" o:ole="">
            <v:imagedata r:id="rId92" o:title=""/>
          </v:shape>
          <o:OLEObject Type="Embed" ProgID="Equation.DSMT4" ShapeID="_x0000_i1068" DrawAspect="Content" ObjectID="_1664797295" r:id="rId9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23F6E8C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15" w:author="User" w:date="2020-09-24T15:00:00Z">
        <w:r w:rsidR="003D14C5" w:rsidRPr="00C54143">
          <w:rPr>
            <w:szCs w:val="28"/>
          </w:rPr>
          <w:t xml:space="preserve">временного интервала, соответствующего </w:t>
        </w:r>
      </w:ins>
      <w:ins w:id="16" w:author="User" w:date="2020-09-24T15:01:00Z">
        <w:r w:rsidR="003D14C5" w:rsidRPr="00C54143">
          <w:rPr>
            <w:szCs w:val="28"/>
          </w:rPr>
          <w:t>протяжённости по</w:t>
        </w:r>
        <w:r w:rsidR="003D14C5">
          <w:rPr>
            <w:szCs w:val="28"/>
          </w:rPr>
          <w:t xml:space="preserve">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29A3BF20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69" type="#_x0000_t75" style="width:124.8pt;height:36.8pt" o:ole="">
            <v:imagedata r:id="rId94" o:title=""/>
          </v:shape>
          <o:OLEObject Type="Embed" ProgID="Equation.DSMT4" ShapeID="_x0000_i1069" DrawAspect="Content" ObjectID="_1664797296" r:id="rId9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B54F5D">
        <w:rPr>
          <w:color w:val="auto"/>
          <w:szCs w:val="28"/>
          <w:lang w:val="en-US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70" type="#_x0000_t75" style="width:96.55pt;height:40pt" o:ole="">
            <v:imagedata r:id="rId96" o:title=""/>
          </v:shape>
          <o:OLEObject Type="Embed" ProgID="Equation.DSMT4" ShapeID="_x0000_i1070" DrawAspect="Content" ObjectID="_1664797297" r:id="rId9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71" type="#_x0000_t75" style="width:97.05pt;height:40pt" o:ole="">
            <v:imagedata r:id="rId98" o:title=""/>
          </v:shape>
          <o:OLEObject Type="Embed" ProgID="Equation.DSMT4" ShapeID="_x0000_i1071" DrawAspect="Content" ObjectID="_1664797298" r:id="rId9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704B3226" w14:textId="16121088" w:rsidR="004B49CE" w:rsidRPr="004B49CE" w:rsidRDefault="00AB527D" w:rsidP="004B49CE">
      <w:pPr>
        <w:pStyle w:val="ad"/>
        <w:spacing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72" type="#_x0000_t75" style="width:101.35pt;height:40pt" o:ole="">
            <v:imagedata r:id="rId100" o:title=""/>
          </v:shape>
          <o:OLEObject Type="Embed" ProgID="Equation.3" ShapeID="_x0000_i1072" DrawAspect="Content" ObjectID="_1664797299" r:id="rId10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="004B49CE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73" type="#_x0000_t75" style="width:78.95pt;height:21.85pt" o:ole="">
            <v:imagedata r:id="rId102" o:title=""/>
          </v:shape>
          <o:OLEObject Type="Embed" ProgID="Equation.DSMT4" ShapeID="_x0000_i1073" DrawAspect="Content" ObjectID="_1664797300" r:id="rId103"/>
        </w:object>
      </w:r>
      <w:r>
        <w:rPr>
          <w:szCs w:val="28"/>
        </w:rPr>
        <w:t>);</w:t>
      </w:r>
      <w:proofErr w:type="gramEnd"/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74" type="#_x0000_t75" style="width:183.45pt;height:94.4pt" o:ole="">
            <v:imagedata r:id="rId104" o:title=""/>
          </v:shape>
          <o:OLEObject Type="Embed" ProgID="Equation.DSMT4" ShapeID="_x0000_i1074" DrawAspect="Content" ObjectID="_1664797301" r:id="rId105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3996F536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>Расчет текущей дальности для пространственного элемента</w:t>
      </w:r>
      <w:r w:rsidR="00B54F5D" w:rsidRPr="00B54F5D">
        <w:rPr>
          <w:color w:val="auto"/>
          <w:szCs w:val="28"/>
        </w:rPr>
        <w:t xml:space="preserve">, </w:t>
      </w:r>
      <w:r w:rsidR="00B54F5D">
        <w:rPr>
          <w:color w:val="auto"/>
          <w:szCs w:val="28"/>
        </w:rPr>
        <w:t>в котором находится фазовый центр антенной системы постановщика помех</w:t>
      </w:r>
    </w:p>
    <w:p w14:paraId="0BE6E1EB" w14:textId="77777777" w:rsidR="008D75B8" w:rsidRPr="00936066" w:rsidRDefault="00532D8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79" w:dyaOrig="660" w14:anchorId="5F43598F">
          <v:shape id="_x0000_i1075" type="#_x0000_t75" style="width:259.75pt;height:32.55pt" o:ole="">
            <v:imagedata r:id="rId106" o:title=""/>
          </v:shape>
          <o:OLEObject Type="Embed" ProgID="Equation.DSMT4" ShapeID="_x0000_i1075" DrawAspect="Content" ObjectID="_1664797302" r:id="rId107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="008D75B8" w:rsidRPr="00936066">
        <w:rPr>
          <w:color w:val="auto"/>
          <w:szCs w:val="28"/>
        </w:rPr>
        <w:t>)</w:t>
      </w:r>
    </w:p>
    <w:p w14:paraId="3375BB1B" w14:textId="42C9A3AA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="00532D8B">
        <w:rPr>
          <w:szCs w:val="28"/>
        </w:rPr>
        <w:t xml:space="preserve"> Доплера</w:t>
      </w:r>
    </w:p>
    <w:p w14:paraId="4697C044" w14:textId="77777777" w:rsidR="00A425D9" w:rsidRPr="001B66C7" w:rsidRDefault="00532D8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532D8B">
        <w:rPr>
          <w:position w:val="-32"/>
          <w:szCs w:val="28"/>
        </w:rPr>
        <w:object w:dxaOrig="2220" w:dyaOrig="780" w14:anchorId="35CF9D8A">
          <v:shape id="_x0000_i1076" type="#_x0000_t75" style="width:110.95pt;height:38.95pt" o:ole="">
            <v:imagedata r:id="rId108" o:title=""/>
          </v:shape>
          <o:OLEObject Type="Embed" ProgID="Equation.DSMT4" ShapeID="_x0000_i1076" DrawAspect="Content" ObjectID="_1664797303" r:id="rId10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E10DED0" w14:textId="2F461D79" w:rsidR="004B49CE" w:rsidRPr="00C533A0" w:rsidRDefault="004B49CE" w:rsidP="004B49CE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t xml:space="preserve">Расчет </w:t>
      </w:r>
      <w:r w:rsidR="00C533A0">
        <w:rPr>
          <w:color w:val="auto"/>
        </w:rPr>
        <w:t>амплитудного множителя помехового сигнала</w:t>
      </w:r>
    </w:p>
    <w:p w14:paraId="20210EEB" w14:textId="2673ADD1" w:rsidR="00C533A0" w:rsidRDefault="00C533A0" w:rsidP="00C533A0">
      <w:pPr>
        <w:pStyle w:val="ad"/>
        <w:spacing w:before="240" w:line="240" w:lineRule="auto"/>
        <w:ind w:left="0" w:firstLine="0"/>
        <w:rPr>
          <w:color w:val="auto"/>
        </w:rPr>
      </w:pPr>
      <w:r>
        <w:rPr>
          <w:color w:val="auto"/>
        </w:rPr>
        <w:noBreakHyphen/>
        <w:t> плотность потока мощности на фланце приемной антенны постановщика помех:</w:t>
      </w:r>
    </w:p>
    <w:p w14:paraId="3EDFF029" w14:textId="1F42AE8A" w:rsidR="00C533A0" w:rsidRPr="004B49CE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D86428">
        <w:rPr>
          <w:position w:val="-36"/>
        </w:rPr>
        <w:object w:dxaOrig="1520" w:dyaOrig="800" w14:anchorId="4AA461A4">
          <v:shape id="_x0000_i1077" type="#_x0000_t75" style="width:76.25pt;height:40pt" o:ole="">
            <v:imagedata r:id="rId110" o:title=""/>
          </v:shape>
          <o:OLEObject Type="Embed" ProgID="Equation.DSMT4" ShapeID="_x0000_i1077" DrawAspect="Content" ObjectID="_1664797304" r:id="rId111"/>
        </w:object>
      </w:r>
    </w:p>
    <w:p w14:paraId="2F1BDAAC" w14:textId="50ECADEB" w:rsidR="004B49CE" w:rsidRDefault="00C533A0" w:rsidP="004B49CE">
      <w:pPr>
        <w:pStyle w:val="ad"/>
        <w:spacing w:before="240" w:line="240" w:lineRule="auto"/>
        <w:ind w:left="0" w:firstLine="0"/>
        <w:rPr>
          <w:szCs w:val="28"/>
        </w:rPr>
      </w:pPr>
      <w:r w:rsidRPr="00C533A0">
        <w:rPr>
          <w:szCs w:val="28"/>
        </w:rPr>
        <w:noBreakHyphen/>
      </w:r>
      <w:r>
        <w:rPr>
          <w:szCs w:val="28"/>
          <w:lang w:val="en-US"/>
        </w:rPr>
        <w:t> </w:t>
      </w:r>
      <w:r>
        <w:rPr>
          <w:szCs w:val="28"/>
        </w:rPr>
        <w:t>мощность сигнала на фланце приемной антенны постановщика помех</w:t>
      </w:r>
    </w:p>
    <w:p w14:paraId="6FC0C258" w14:textId="13985048" w:rsidR="00C533A0" w:rsidRDefault="00C533A0" w:rsidP="00762EC7">
      <w:pPr>
        <w:pStyle w:val="ad"/>
        <w:spacing w:before="240" w:line="240" w:lineRule="auto"/>
        <w:ind w:left="0" w:firstLine="0"/>
        <w:jc w:val="center"/>
        <w:rPr>
          <w:lang w:val="en-US"/>
        </w:rPr>
      </w:pPr>
      <w:r w:rsidRPr="00C533A0">
        <w:rPr>
          <w:position w:val="-28"/>
        </w:rPr>
        <w:object w:dxaOrig="2040" w:dyaOrig="780" w14:anchorId="4F4E8D87">
          <v:shape id="_x0000_i1078" type="#_x0000_t75" style="width:101.85pt;height:38.95pt" o:ole="">
            <v:imagedata r:id="rId112" o:title=""/>
          </v:shape>
          <o:OLEObject Type="Embed" ProgID="Equation.DSMT4" ShapeID="_x0000_i1078" DrawAspect="Content" ObjectID="_1664797305" r:id="rId113"/>
        </w:object>
      </w:r>
    </w:p>
    <w:p w14:paraId="185CBE04" w14:textId="23BFB07E" w:rsidR="00C533A0" w:rsidRPr="00C533A0" w:rsidRDefault="00C533A0" w:rsidP="004B49CE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340" w:dyaOrig="840" w14:anchorId="719FCB1F">
          <v:shape id="_x0000_i1079" type="#_x0000_t75" style="width:117.35pt;height:42.15pt" o:ole="">
            <v:imagedata r:id="rId114" o:title=""/>
          </v:shape>
          <o:OLEObject Type="Embed" ProgID="Equation.DSMT4" ShapeID="_x0000_i1079" DrawAspect="Content" ObjectID="_1664797306" r:id="rId115"/>
        </w:object>
      </w:r>
      <w:r>
        <w:t xml:space="preserve"> </w:t>
      </w:r>
      <w:r>
        <w:noBreakHyphen/>
        <w:t xml:space="preserve"> коэффициент усиления приемной антенны постановщика помех</w:t>
      </w:r>
      <w:r w:rsidRPr="00C533A0">
        <w:t>.</w:t>
      </w:r>
    </w:p>
    <w:p w14:paraId="3140F339" w14:textId="7ACC3658" w:rsidR="00C533A0" w:rsidRDefault="00C533A0" w:rsidP="004B49CE">
      <w:pPr>
        <w:pStyle w:val="ad"/>
        <w:spacing w:before="240" w:line="240" w:lineRule="auto"/>
        <w:ind w:left="0" w:firstLine="0"/>
      </w:pPr>
      <w:r w:rsidRPr="00C533A0">
        <w:noBreakHyphen/>
      </w:r>
      <w:r>
        <w:rPr>
          <w:lang w:val="en-US"/>
        </w:rPr>
        <w:t> </w:t>
      </w:r>
      <w:r>
        <w:t>мощность сигнала на выходе тракта ретрансляции</w:t>
      </w:r>
    </w:p>
    <w:p w14:paraId="1501A2B8" w14:textId="57EF3A6B" w:rsidR="00C533A0" w:rsidRPr="00C533A0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C533A0">
        <w:rPr>
          <w:position w:val="-42"/>
        </w:rPr>
        <w:object w:dxaOrig="3600" w:dyaOrig="980" w14:anchorId="00765D8A">
          <v:shape id="_x0000_i1080" type="#_x0000_t75" style="width:180.25pt;height:49.05pt" o:ole="">
            <v:imagedata r:id="rId116" o:title=""/>
          </v:shape>
          <o:OLEObject Type="Embed" ProgID="Equation.DSMT4" ShapeID="_x0000_i1080" DrawAspect="Content" ObjectID="_1664797307" r:id="rId117"/>
        </w:object>
      </w:r>
    </w:p>
    <w:p w14:paraId="22D8E544" w14:textId="4112040A" w:rsidR="00C533A0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мощность сигнала на фланце приемной антенны БРЛС</w:t>
      </w:r>
    </w:p>
    <w:p w14:paraId="6B31DC3B" w14:textId="125CC70D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42"/>
        </w:rPr>
        <w:object w:dxaOrig="2240" w:dyaOrig="980" w14:anchorId="1EA3F0E2">
          <v:shape id="_x0000_i1081" type="#_x0000_t75" style="width:112pt;height:49.05pt" o:ole="">
            <v:imagedata r:id="rId118" o:title=""/>
          </v:shape>
          <o:OLEObject Type="Embed" ProgID="Equation.DSMT4" ShapeID="_x0000_i1081" DrawAspect="Content" ObjectID="_1664797308" r:id="rId119"/>
        </w:object>
      </w:r>
    </w:p>
    <w:p w14:paraId="640D5A22" w14:textId="33C1D441" w:rsidR="00762EC7" w:rsidRPr="00C533A0" w:rsidRDefault="00762EC7" w:rsidP="00762EC7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299" w:dyaOrig="840" w14:anchorId="5D3F64DD">
          <v:shape id="_x0000_i1082" type="#_x0000_t75" style="width:115.2pt;height:42.15pt" o:ole="">
            <v:imagedata r:id="rId120" o:title=""/>
          </v:shape>
          <o:OLEObject Type="Embed" ProgID="Equation.DSMT4" ShapeID="_x0000_i1082" DrawAspect="Content" ObjectID="_1664797309" r:id="rId121"/>
        </w:object>
      </w:r>
      <w:r>
        <w:t xml:space="preserve"> </w:t>
      </w:r>
      <w:r>
        <w:noBreakHyphen/>
        <w:t xml:space="preserve"> коэффициент усиления передающей антенны постановщика помех</w:t>
      </w:r>
      <w:r w:rsidRPr="00C533A0">
        <w:t>.</w:t>
      </w:r>
    </w:p>
    <w:p w14:paraId="436F8CBB" w14:textId="794CE48A" w:rsidR="00762EC7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амплитудный множитель</w:t>
      </w:r>
    </w:p>
    <w:p w14:paraId="20305580" w14:textId="3F3AFF98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20"/>
        </w:rPr>
        <w:object w:dxaOrig="1240" w:dyaOrig="520" w14:anchorId="196127A7">
          <v:shape id="_x0000_i1083" type="#_x0000_t75" style="width:61.85pt;height:26.15pt" o:ole="">
            <v:imagedata r:id="rId122" o:title=""/>
          </v:shape>
          <o:OLEObject Type="Embed" ProgID="Equation.DSMT4" ShapeID="_x0000_i1083" DrawAspect="Content" ObjectID="_1664797310" r:id="rId123"/>
        </w:object>
      </w:r>
    </w:p>
    <w:p w14:paraId="275C1E04" w14:textId="3698D64C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640" w:dyaOrig="720" w14:anchorId="4F67E0B2">
          <v:shape id="_x0000_i1084" type="#_x0000_t75" style="width:81.6pt;height:37.35pt" o:ole="">
            <v:imagedata r:id="rId124" o:title=""/>
          </v:shape>
          <o:OLEObject Type="Embed" ProgID="Equation.DSMT4" ShapeID="_x0000_i1084" DrawAspect="Content" ObjectID="_1664797311" r:id="rId12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="00B77BF8"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lastRenderedPageBreak/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060" w:dyaOrig="1780" w14:anchorId="5F23E66D">
          <v:shape id="_x0000_i1085" type="#_x0000_t75" style="width:352.55pt;height:91.2pt" o:ole="">
            <v:imagedata r:id="rId126" o:title=""/>
          </v:shape>
          <o:OLEObject Type="Embed" ProgID="Equation.DSMT4" ShapeID="_x0000_i1085" DrawAspect="Content" ObjectID="_1664797312" r:id="rId12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517296">
        <w:rPr>
          <w:color w:val="auto"/>
          <w:position w:val="-36"/>
          <w:szCs w:val="28"/>
          <w:lang w:val="en-US"/>
        </w:rPr>
        <w:object w:dxaOrig="2680" w:dyaOrig="859" w14:anchorId="7F4BD4A9">
          <v:shape id="_x0000_i1086" type="#_x0000_t75" style="width:133.85pt;height:43.2pt" o:ole="">
            <v:imagedata r:id="rId128" o:title=""/>
          </v:shape>
          <o:OLEObject Type="Embed" ProgID="Equation.DSMT4" ShapeID="_x0000_i1086" DrawAspect="Content" ObjectID="_1664797313" r:id="rId12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6580ADB5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A84718" w:rsidRPr="00A84718">
        <w:rPr>
          <w:color w:val="auto"/>
          <w:szCs w:val="28"/>
        </w:rPr>
        <w:t>__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145F0AC4" w:rsidR="00E6515D" w:rsidRDefault="0020608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2" w:dyaOrig="6240" w14:anchorId="7496F786">
          <v:shape id="_x0000_i1087" type="#_x0000_t75" style="width:442.15pt;height:369.05pt" o:ole="">
            <v:imagedata r:id="rId130" o:title=""/>
          </v:shape>
          <o:OLEObject Type="Embed" ProgID="Visio.Drawing.11" ShapeID="_x0000_i1087" DrawAspect="Content" ObjectID="_1664797314" r:id="rId131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17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517296" w:rsidRPr="00517296">
        <w:rPr>
          <w:color w:val="auto"/>
          <w:position w:val="-12"/>
          <w:szCs w:val="28"/>
        </w:rPr>
        <w:object w:dxaOrig="820" w:dyaOrig="380" w14:anchorId="42FC33EB">
          <v:shape id="_x0000_i1088" type="#_x0000_t75" style="width:41.05pt;height:19.75pt" o:ole="">
            <v:imagedata r:id="rId132" o:title=""/>
          </v:shape>
          <o:OLEObject Type="Embed" ProgID="Equation.DSMT4" ShapeID="_x0000_i1088" DrawAspect="Content" ObjectID="_1664797315" r:id="rId13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523E681D" w:rsidR="002D20DA" w:rsidRPr="00C54143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Время за</w:t>
      </w:r>
      <w:r w:rsidR="00517296">
        <w:rPr>
          <w:color w:val="auto"/>
          <w:szCs w:val="28"/>
        </w:rPr>
        <w:t xml:space="preserve">держки импульса, отраженного от </w:t>
      </w:r>
      <w:r>
        <w:rPr>
          <w:color w:val="auto"/>
          <w:szCs w:val="28"/>
        </w:rPr>
        <w:t>элемента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="00517296">
        <w:rPr>
          <w:color w:val="auto"/>
          <w:szCs w:val="28"/>
        </w:rPr>
        <w:t>в котором расположен постановщик помех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89" type="#_x0000_t75" style="width:41.6pt;height:21.85pt" o:ole="">
            <v:imagedata r:id="rId134" o:title=""/>
          </v:shape>
          <o:OLEObject Type="Embed" ProgID="Equation.DSMT4" ShapeID="_x0000_i1089" DrawAspect="Content" ObjectID="_1664797316" r:id="rId135"/>
        </w:object>
      </w:r>
      <w:r w:rsidR="00517296">
        <w:rPr>
          <w:color w:val="auto"/>
          <w:szCs w:val="28"/>
        </w:rPr>
        <w:t>.</w:t>
      </w:r>
      <w:r>
        <w:rPr>
          <w:color w:val="auto"/>
          <w:szCs w:val="28"/>
        </w:rPr>
        <w:t xml:space="preserve">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90" type="#_x0000_t75" style="width:14.4pt;height:17.6pt" o:ole="">
            <v:imagedata r:id="rId136" o:title=""/>
          </v:shape>
          <o:OLEObject Type="Embed" ProgID="Equation.DSMT4" ShapeID="_x0000_i1090" DrawAspect="Content" ObjectID="_1664797317" r:id="rId13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517296" w:rsidRPr="00517296">
        <w:rPr>
          <w:color w:val="auto"/>
          <w:position w:val="-12"/>
          <w:szCs w:val="28"/>
        </w:rPr>
        <w:object w:dxaOrig="400" w:dyaOrig="380" w14:anchorId="338D9AB1">
          <v:shape id="_x0000_i1091" type="#_x0000_t75" style="width:19.75pt;height:19.75pt" o:ole="">
            <v:imagedata r:id="rId138" o:title=""/>
          </v:shape>
          <o:OLEObject Type="Embed" ProgID="Equation.DSMT4" ShapeID="_x0000_i1091" DrawAspect="Content" ObjectID="_1664797318" r:id="rId13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A84718" w:rsidRPr="00A84718">
        <w:rPr>
          <w:color w:val="auto"/>
          <w:position w:val="-12"/>
          <w:szCs w:val="28"/>
        </w:rPr>
        <w:object w:dxaOrig="1300" w:dyaOrig="380" w14:anchorId="5A743810">
          <v:shape id="_x0000_i1092" type="#_x0000_t75" style="width:65.05pt;height:19.75pt" o:ole="">
            <v:imagedata r:id="rId140" o:title=""/>
          </v:shape>
          <o:OLEObject Type="Embed" ProgID="Equation.DSMT4" ShapeID="_x0000_i1092" DrawAspect="Content" ObjectID="_1664797319" r:id="rId141"/>
        </w:objec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lastRenderedPageBreak/>
        <w:t>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A84718" w:rsidRPr="00A84718">
        <w:rPr>
          <w:color w:val="auto"/>
          <w:position w:val="-12"/>
          <w:szCs w:val="28"/>
        </w:rPr>
        <w:object w:dxaOrig="820" w:dyaOrig="380" w14:anchorId="3797ADC2">
          <v:shape id="_x0000_i1093" type="#_x0000_t75" style="width:41.05pt;height:19.75pt" o:ole="">
            <v:imagedata r:id="rId142" o:title=""/>
          </v:shape>
          <o:OLEObject Type="Embed" ProgID="Equation.DSMT4" ShapeID="_x0000_i1093" DrawAspect="Content" ObjectID="_1664797320" r:id="rId143"/>
        </w:object>
      </w:r>
      <w:r w:rsidR="00CA3E47">
        <w:rPr>
          <w:color w:val="auto"/>
          <w:szCs w:val="28"/>
        </w:rPr>
        <w:t>.</w:t>
      </w:r>
    </w:p>
    <w:p w14:paraId="1494D61E" w14:textId="0939A685" w:rsidR="00A84718" w:rsidRDefault="00A84718" w:rsidP="00711032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дальности</w:t>
      </w:r>
    </w:p>
    <w:p w14:paraId="7ACFEB2D" w14:textId="311A13C0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Принцип формирования закона фазовой манипуляции отображает рисунок __.</w:t>
      </w:r>
    </w:p>
    <w:p w14:paraId="6300CF35" w14:textId="57A76427" w:rsidR="00711032" w:rsidRPr="00A84718" w:rsidRDefault="001B26E7" w:rsidP="00711032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5812" w:dyaOrig="6079" w14:anchorId="1C3C7D80">
          <v:shape id="_x0000_i1094" type="#_x0000_t75" style="width:290.65pt;height:304pt" o:ole="">
            <v:imagedata r:id="rId144" o:title=""/>
          </v:shape>
          <o:OLEObject Type="Embed" ProgID="Visio.Drawing.11" ShapeID="_x0000_i1094" DrawAspect="Content" ObjectID="_1664797321" r:id="rId145"/>
        </w:object>
      </w:r>
    </w:p>
    <w:p w14:paraId="03B5F33E" w14:textId="5751A130" w:rsidR="00A84718" w:rsidRPr="00C54143" w:rsidRDefault="00711032" w:rsidP="00C54143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ериодически 0 </w:t>
      </w:r>
      <w:r w:rsidRPr="00711032">
        <w:rPr>
          <w:color w:val="auto"/>
          <w:szCs w:val="28"/>
        </w:rPr>
        <w:t>/</w:t>
      </w:r>
      <w:r>
        <w:rPr>
          <w:color w:val="auto"/>
          <w:szCs w:val="28"/>
        </w:rPr>
        <w:t xml:space="preserve"> π и по закону М-последовательности</w:t>
      </w:r>
    </w:p>
    <w:p w14:paraId="71A1935D" w14:textId="1FF32F97" w:rsidR="00C54143" w:rsidRDefault="00C54143" w:rsidP="00C54143">
      <w:pPr>
        <w:pStyle w:val="ad"/>
        <w:spacing w:line="240" w:lineRule="auto"/>
        <w:ind w:left="0" w:firstLine="0"/>
        <w:rPr>
          <w:color w:val="auto"/>
          <w:szCs w:val="28"/>
          <w:lang w:val="en-US"/>
        </w:rPr>
      </w:pPr>
    </w:p>
    <w:p w14:paraId="38F4914B" w14:textId="77777777" w:rsidR="007468F1" w:rsidRDefault="007468F1" w:rsidP="00C54143">
      <w:pPr>
        <w:pStyle w:val="ad"/>
        <w:spacing w:line="240" w:lineRule="auto"/>
        <w:ind w:left="0" w:firstLine="0"/>
        <w:rPr>
          <w:color w:val="auto"/>
          <w:szCs w:val="28"/>
          <w:lang w:val="en-US"/>
        </w:rPr>
      </w:pPr>
    </w:p>
    <w:p w14:paraId="1976CCC8" w14:textId="77777777" w:rsidR="007468F1" w:rsidRDefault="007468F1" w:rsidP="00C54143">
      <w:pPr>
        <w:pStyle w:val="ad"/>
        <w:spacing w:line="240" w:lineRule="auto"/>
        <w:ind w:left="0" w:firstLine="0"/>
        <w:rPr>
          <w:color w:val="auto"/>
          <w:szCs w:val="28"/>
          <w:lang w:val="en-US"/>
        </w:rPr>
      </w:pPr>
    </w:p>
    <w:p w14:paraId="5A002B21" w14:textId="615CE78D" w:rsidR="007468F1" w:rsidRPr="007468F1" w:rsidRDefault="007468F1" w:rsidP="007468F1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азимута</w:t>
      </w:r>
    </w:p>
    <w:p w14:paraId="7D9AC2A9" w14:textId="40ABE8D8" w:rsidR="007468F1" w:rsidRPr="007468F1" w:rsidRDefault="007468F1" w:rsidP="007468F1">
      <w:pPr>
        <w:spacing w:line="240" w:lineRule="auto"/>
        <w:rPr>
          <w:color w:val="auto"/>
          <w:szCs w:val="28"/>
        </w:rPr>
      </w:pPr>
      <w:r>
        <w:rPr>
          <w:color w:val="auto"/>
          <w:szCs w:val="28"/>
        </w:rPr>
        <w:t>Принцип формирования закона фазовой манипуляции для канала азимута аналогичен принципу для канала дальности. Принципиальное отличие – в различных временных масштабах.</w:t>
      </w:r>
      <w:bookmarkStart w:id="18" w:name="_GoBack"/>
      <w:bookmarkEnd w:id="18"/>
    </w:p>
    <w:p w14:paraId="67B1D0D4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2BA544CF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E4D9356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011A37CB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6414A77" w14:textId="77777777" w:rsidR="00A84718" w:rsidRPr="00A84718" w:rsidRDefault="00A84718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19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24752F9" w:rsidR="009629A3" w:rsidRDefault="001B26E7" w:rsidP="00532D8B">
      <w:pPr>
        <w:pStyle w:val="ad"/>
        <w:spacing w:line="240" w:lineRule="auto"/>
        <w:ind w:left="0" w:firstLine="0"/>
        <w:jc w:val="right"/>
        <w:rPr>
          <w:szCs w:val="28"/>
        </w:rPr>
      </w:pPr>
      <w:r w:rsidRPr="00A84718">
        <w:rPr>
          <w:position w:val="-16"/>
          <w:szCs w:val="28"/>
        </w:rPr>
        <w:object w:dxaOrig="3120" w:dyaOrig="420" w14:anchorId="4810F898">
          <v:shape id="_x0000_i1095" type="#_x0000_t75" style="width:155.2pt;height:20.25pt" o:ole="">
            <v:imagedata r:id="rId146" o:title=""/>
          </v:shape>
          <o:OLEObject Type="Embed" ProgID="Equation.DSMT4" ShapeID="_x0000_i1095" DrawAspect="Content" ObjectID="_1664797322" r:id="rId147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lastRenderedPageBreak/>
        <w:t xml:space="preserve">Выходом алгоритма формирования отраженного сигнала являются реальная и мнимая </w:t>
      </w:r>
      <w:del w:id="20" w:author="User" w:date="2020-09-24T16:51:00Z">
        <w:r w:rsidDel="00D428DE">
          <w:rPr>
            <w:szCs w:val="28"/>
          </w:rPr>
          <w:delText xml:space="preserve">квадратура </w:delText>
        </w:r>
      </w:del>
      <w:ins w:id="21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096" type="#_x0000_t75" style="width:14.4pt;height:17.6pt" o:ole="">
            <v:imagedata r:id="rId148" o:title=""/>
          </v:shape>
          <o:OLEObject Type="Embed" ProgID="Equation.DSMT4" ShapeID="_x0000_i1096" DrawAspect="Content" ObjectID="_1664797323" r:id="rId149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22" w:name="_Toc500412058"/>
      <w:bookmarkStart w:id="23" w:name="_Toc39744828"/>
      <w:r>
        <w:t xml:space="preserve">Пояснения к </w:t>
      </w:r>
      <w:r w:rsidR="00402362">
        <w:t>алгоритм</w:t>
      </w:r>
      <w:bookmarkEnd w:id="22"/>
      <w:bookmarkEnd w:id="23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49FB8C5E" w:rsidR="00402362" w:rsidRPr="00954DCC" w:rsidRDefault="00532D8B" w:rsidP="00532D8B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060" w:dyaOrig="1020" w14:anchorId="64938EA8">
          <v:shape id="_x0000_i1097" type="#_x0000_t75" style="width:353.6pt;height:50.15pt" o:ole="">
            <v:imagedata r:id="rId150" o:title=""/>
          </v:shape>
          <o:OLEObject Type="Embed" ProgID="Equation.DSMT4" ShapeID="_x0000_i1097" DrawAspect="Content" ObjectID="_1664797324" r:id="rId151"/>
        </w:object>
      </w:r>
      <w:r w:rsidRPr="00532D8B">
        <w:rPr>
          <w:color w:val="auto"/>
          <w:szCs w:val="28"/>
        </w:rPr>
        <w:tab/>
      </w:r>
      <w:r w:rsidRPr="00762EC7">
        <w:rPr>
          <w:color w:val="auto"/>
          <w:szCs w:val="28"/>
        </w:rPr>
        <w:tab/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098" type="#_x0000_t75" style="width:25.05pt;height:21.85pt" o:ole="">
            <v:imagedata r:id="rId152" o:title=""/>
          </v:shape>
          <o:OLEObject Type="Embed" ProgID="Equation.DSMT4" ShapeID="_x0000_i1098" DrawAspect="Content" ObjectID="_1664797325" r:id="rId15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099" type="#_x0000_t75" style="width:36.8pt;height:25.05pt" o:ole="">
            <v:imagedata r:id="rId154" o:title=""/>
          </v:shape>
          <o:OLEObject Type="Embed" ProgID="Equation.DSMT4" ShapeID="_x0000_i1099" DrawAspect="Content" ObjectID="_1664797326" r:id="rId155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7422D8D3" w:rsidR="00402362" w:rsidRPr="00FA18A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6860" w:dyaOrig="1140" w14:anchorId="0570E068">
          <v:shape id="_x0000_i1100" type="#_x0000_t75" style="width:341.85pt;height:57.05pt" o:ole="">
            <v:imagedata r:id="rId156" o:title=""/>
          </v:shape>
          <o:OLEObject Type="Embed" ProgID="Equation.DSMT4" ShapeID="_x0000_i1100" DrawAspect="Content" ObjectID="_1664797327" r:id="rId157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079" w:dyaOrig="1020" w14:anchorId="565DB924">
          <v:shape id="_x0000_i1101" type="#_x0000_t75" style="width:103.45pt;height:51.75pt" o:ole="">
            <v:imagedata r:id="rId158" o:title=""/>
          </v:shape>
          <o:OLEObject Type="Embed" ProgID="Equation.DSMT4" ShapeID="_x0000_i1101" DrawAspect="Content" ObjectID="_1664797328" r:id="rId15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19" w:dyaOrig="1140" w14:anchorId="64947F3B">
          <v:shape id="_x0000_i1102" type="#_x0000_t75" style="width:175.45pt;height:57.05pt" o:ole="">
            <v:imagedata r:id="rId160" o:title=""/>
          </v:shape>
          <o:OLEObject Type="Embed" ProgID="Equation.DSMT4" ShapeID="_x0000_i1102" DrawAspect="Content" ObjectID="_1664797329" r:id="rId16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ins w:id="24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25" w:author="User" w:date="2020-09-24T15:55:00Z">
        <w:r w:rsidR="00402362" w:rsidDel="00D428DE">
          <w:rPr>
            <w:color w:val="auto"/>
          </w:rPr>
          <w:delText xml:space="preserve">линейная </w:delText>
        </w:r>
      </w:del>
      <w:ins w:id="26" w:author="User" w:date="2020-09-24T15:55:00Z">
        <w:r w:rsidR="00D428DE">
          <w:rPr>
            <w:color w:val="auto"/>
          </w:rPr>
          <w:t xml:space="preserve">линейную </w:t>
        </w:r>
      </w:ins>
      <w:del w:id="27" w:author="User" w:date="2020-09-24T15:55:00Z">
        <w:r w:rsidR="00402362" w:rsidDel="00D428DE">
          <w:rPr>
            <w:color w:val="auto"/>
          </w:rPr>
          <w:delText xml:space="preserve">частотная </w:delText>
        </w:r>
      </w:del>
      <w:ins w:id="28" w:author="User" w:date="2020-09-24T15:55:00Z">
        <w:r w:rsidR="00D428DE">
          <w:rPr>
            <w:color w:val="auto"/>
          </w:rPr>
          <w:t xml:space="preserve">частотную </w:t>
        </w:r>
      </w:ins>
      <w:del w:id="29" w:author="User" w:date="2020-09-24T15:55:00Z">
        <w:r w:rsidR="00402362" w:rsidDel="00D428DE">
          <w:rPr>
            <w:color w:val="auto"/>
          </w:rPr>
          <w:delText>модуляция</w:delText>
        </w:r>
      </w:del>
      <w:ins w:id="30" w:author="User" w:date="2020-09-24T15:55:00Z">
        <w:r w:rsidR="00D428DE">
          <w:rPr>
            <w:color w:val="auto"/>
          </w:rPr>
          <w:t>модуляцию</w:t>
        </w:r>
      </w:ins>
      <w:ins w:id="31" w:author="User" w:date="2020-09-24T16:27:00Z">
        <w:r w:rsidR="00D428DE">
          <w:rPr>
            <w:color w:val="auto"/>
          </w:rPr>
          <w:t xml:space="preserve"> зондирующего сигнала</w:t>
        </w:r>
      </w:ins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103" type="#_x0000_t75" style="width:25.05pt;height:19.2pt" o:ole="">
            <v:imagedata r:id="rId162" o:title=""/>
          </v:shape>
          <o:OLEObject Type="Embed" ProgID="Equation.DSMT4" ShapeID="_x0000_i1103" DrawAspect="Content" ObjectID="_1664797330" r:id="rId16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104" type="#_x0000_t75" style="width:14.4pt;height:19.2pt" o:ole="">
            <v:imagedata r:id="rId164" o:title=""/>
          </v:shape>
          <o:OLEObject Type="Embed" ProgID="Equation.DSMT4" ShapeID="_x0000_i1104" DrawAspect="Content" ObjectID="_1664797331" r:id="rId16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105" type="#_x0000_t75" style="width:10.15pt;height:11.75pt" o:ole="">
            <v:imagedata r:id="rId166" o:title=""/>
          </v:shape>
          <o:OLEObject Type="Embed" ProgID="Equation.DSMT4" ShapeID="_x0000_i1105" DrawAspect="Content" ObjectID="_1664797332" r:id="rId16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197FF5E3" w:rsidR="0040236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532D8B">
        <w:rPr>
          <w:color w:val="auto"/>
          <w:position w:val="-44"/>
        </w:rPr>
        <w:object w:dxaOrig="2060" w:dyaOrig="1020" w14:anchorId="5BE98745">
          <v:shape id="_x0000_i1106" type="#_x0000_t75" style="width:101.35pt;height:50.15pt" o:ole="">
            <v:imagedata r:id="rId168" o:title=""/>
          </v:shape>
          <o:OLEObject Type="Embed" ProgID="Equation.DSMT4" ShapeID="_x0000_i1106" DrawAspect="Content" ObjectID="_1664797333" r:id="rId169"/>
        </w:object>
      </w:r>
      <w:r w:rsidR="00402362" w:rsidRPr="00532D8B">
        <w:rPr>
          <w:color w:val="auto"/>
          <w:rPrChange w:id="32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532D8B">
        <w:rPr>
          <w:color w:val="auto"/>
          <w:rPrChange w:id="33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34" w:author="User" w:date="2020-09-24T15:56:00Z">
        <w:r w:rsidR="00D428DE" w:rsidRPr="00532D8B">
          <w:rPr>
            <w:color w:val="auto"/>
            <w:rPrChange w:id="35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36" w:author="User" w:date="2020-09-24T15:56:00Z">
        <w:r w:rsidR="00402362" w:rsidRPr="00532D8B" w:rsidDel="00D428DE">
          <w:rPr>
            <w:color w:val="auto"/>
            <w:rPrChange w:id="37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38" w:author="User" w:date="2020-09-24T15:56:00Z">
        <w:r w:rsidR="00D428DE" w:rsidRPr="00532D8B">
          <w:rPr>
            <w:color w:val="auto"/>
            <w:rPrChange w:id="39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40" w:author="User" w:date="2020-09-24T15:56:00Z">
        <w:r w:rsidR="00402362" w:rsidRPr="00532D8B" w:rsidDel="00D428DE">
          <w:rPr>
            <w:color w:val="auto"/>
            <w:rPrChange w:id="41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42" w:author="User" w:date="2020-09-24T15:56:00Z">
        <w:r w:rsidR="00D428DE" w:rsidRPr="00532D8B">
          <w:rPr>
            <w:color w:val="auto"/>
            <w:rPrChange w:id="43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44" w:author="User" w:date="2020-09-24T15:57:00Z">
        <w:r w:rsidR="00D428DE" w:rsidRPr="00532D8B">
          <w:rPr>
            <w:color w:val="auto"/>
            <w:rPrChange w:id="45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46" w:author="User" w:date="2020-09-24T15:57:00Z">
        <w:r w:rsidR="00402362" w:rsidRPr="00532D8B" w:rsidDel="00D428DE">
          <w:rPr>
            <w:color w:val="auto"/>
            <w:rPrChange w:id="47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48" w:author="User" w:date="2020-09-24T15:57:00Z">
        <w:r w:rsidR="00D428DE" w:rsidRPr="00532D8B">
          <w:rPr>
            <w:color w:val="auto"/>
            <w:rPrChange w:id="49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="00402362" w:rsidRPr="00532D8B">
        <w:rPr>
          <w:color w:val="auto"/>
          <w:rPrChange w:id="50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="00402362" w:rsidRPr="00532D8B">
        <w:rPr>
          <w:color w:val="auto"/>
        </w:rPr>
        <w:t xml:space="preserve">, </w:t>
      </w:r>
      <w:ins w:id="51" w:author="User" w:date="2020-09-24T15:57:00Z">
        <w:r w:rsidR="00D428DE" w:rsidRPr="00532D8B">
          <w:rPr>
            <w:color w:val="auto"/>
          </w:rPr>
          <w:t xml:space="preserve">обусловленную </w:t>
        </w:r>
      </w:ins>
      <w:del w:id="52" w:author="User" w:date="2020-09-24T15:57:00Z">
        <w:r w:rsidR="00402362" w:rsidRPr="00532D8B" w:rsidDel="00D428DE">
          <w:rPr>
            <w:color w:val="auto"/>
          </w:rPr>
          <w:delText xml:space="preserve">характеризующая </w:delText>
        </w:r>
      </w:del>
      <w:r w:rsidR="00402362" w:rsidRPr="00532D8B">
        <w:rPr>
          <w:color w:val="auto"/>
        </w:rPr>
        <w:t>изменение</w:t>
      </w:r>
      <w:ins w:id="53" w:author="User" w:date="2020-09-24T15:57:00Z">
        <w:r w:rsidR="00D428DE" w:rsidRPr="00532D8B">
          <w:rPr>
            <w:color w:val="auto"/>
          </w:rPr>
          <w:t>м</w:t>
        </w:r>
      </w:ins>
      <w:r w:rsidR="00402362" w:rsidRPr="00532D8B">
        <w:rPr>
          <w:color w:val="auto"/>
        </w:rPr>
        <w:t xml:space="preserve"> радиальной скорости носителя БРЛС и </w:t>
      </w:r>
      <w:r w:rsidR="00A57E25" w:rsidRPr="00532D8B">
        <w:rPr>
          <w:color w:val="auto"/>
        </w:rPr>
        <w:t>постановщиком помех</w:t>
      </w:r>
      <w:r w:rsidR="00402362" w:rsidRPr="00532D8B">
        <w:rPr>
          <w:color w:val="auto"/>
        </w:rPr>
        <w:t xml:space="preserve"> на интервале синтезирования (комплексный отсчет траекторного сигнала).</w:t>
      </w:r>
    </w:p>
    <w:p w14:paraId="7CD4CCB6" w14:textId="0E4285B7" w:rsidR="00A57E25" w:rsidRDefault="00532D8B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20" w:dyaOrig="440" w14:anchorId="11E6721B">
          <v:shape id="_x0000_i1107" type="#_x0000_t75" style="width:45.85pt;height:22.4pt" o:ole="">
            <v:imagedata r:id="rId170" o:title=""/>
          </v:shape>
          <o:OLEObject Type="Embed" ProgID="Equation.DSMT4" ShapeID="_x0000_i1107" DrawAspect="Content" ObjectID="_1664797334" r:id="rId171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840" w:dyaOrig="499" w14:anchorId="4C298844">
          <v:shape id="_x0000_i1108" type="#_x0000_t75" style="width:42.65pt;height:25.05pt" o:ole="">
            <v:imagedata r:id="rId172" o:title=""/>
          </v:shape>
          <o:OLEObject Type="Embed" ProgID="Equation.DSMT4" ShapeID="_x0000_i1108" DrawAspect="Content" ObjectID="_1664797335" r:id="rId173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109" type="#_x0000_t75" style="width:5in;height:283.75pt" o:ole="">
            <v:imagedata r:id="rId174" o:title=""/>
          </v:shape>
          <o:OLEObject Type="Embed" ProgID="Visio.Drawing.11" ShapeID="_x0000_i1109" DrawAspect="Content" ObjectID="_1664797336" r:id="rId175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10" type="#_x0000_t75" style="width:11.75pt;height:21.85pt" o:ole="">
            <v:imagedata r:id="rId176" o:title=""/>
          </v:shape>
          <o:OLEObject Type="Embed" ProgID="Equation.DSMT4" ShapeID="_x0000_i1110" DrawAspect="Content" ObjectID="_1664797337" r:id="rId17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11" type="#_x0000_t75" style="width:24.55pt;height:21.85pt" o:ole="">
            <v:imagedata r:id="rId178" o:title=""/>
          </v:shape>
          <o:OLEObject Type="Embed" ProgID="Equation.DSMT4" ShapeID="_x0000_i1111" DrawAspect="Content" ObjectID="_1664797338" r:id="rId179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12" type="#_x0000_t75" style="width:25.05pt;height:21.85pt" o:ole="">
            <v:imagedata r:id="rId180" o:title=""/>
          </v:shape>
          <o:OLEObject Type="Embed" ProgID="Equation.DSMT4" ShapeID="_x0000_i1112" DrawAspect="Content" ObjectID="_1664797339" r:id="rId181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13" type="#_x0000_t75" style="width:24.55pt;height:21.85pt" o:ole="">
            <v:imagedata r:id="rId182" o:title=""/>
          </v:shape>
          <o:OLEObject Type="Embed" ProgID="Equation.DSMT4" ShapeID="_x0000_i1113" DrawAspect="Content" ObjectID="_1664797340" r:id="rId183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114" type="#_x0000_t75" style="width:16.55pt;height:19.2pt" o:ole="">
            <v:imagedata r:id="rId184" o:title=""/>
          </v:shape>
          <o:OLEObject Type="Embed" ProgID="Equation.DSMT4" ShapeID="_x0000_i1114" DrawAspect="Content" ObjectID="_1664797341" r:id="rId185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115" type="#_x0000_t75" style="width:16.55pt;height:19.2pt" o:ole="">
            <v:imagedata r:id="rId184" o:title=""/>
          </v:shape>
          <o:OLEObject Type="Embed" ProgID="Equation.DSMT4" ShapeID="_x0000_i1115" DrawAspect="Content" ObjectID="_1664797342" r:id="rId186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116" type="#_x0000_t75" style="width:16.55pt;height:19.2pt" o:ole="">
            <v:imagedata r:id="rId184" o:title=""/>
          </v:shape>
          <o:OLEObject Type="Embed" ProgID="Equation.DSMT4" ShapeID="_x0000_i1116" DrawAspect="Content" ObjectID="_1664797343" r:id="rId187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117" type="#_x0000_t75" style="width:19.2pt;height:17.6pt" o:ole="">
            <v:imagedata r:id="rId34" o:title=""/>
          </v:shape>
          <o:OLEObject Type="Embed" ProgID="Equation.DSMT4" ShapeID="_x0000_i1117" DrawAspect="Content" ObjectID="_1664797344" r:id="rId188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18" type="#_x0000_t75" style="width:16.55pt;height:17.6pt" o:ole="">
            <v:imagedata r:id="rId189" o:title=""/>
          </v:shape>
          <o:OLEObject Type="Embed" ProgID="Equation.DSMT4" ShapeID="_x0000_i1118" DrawAspect="Content" ObjectID="_1664797345" r:id="rId190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> псевдослучайному закону, когда фаза меняется на значения 0 и π с периодом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, по закону М-последовательности.</w:t>
      </w:r>
    </w:p>
    <w:p w14:paraId="6FE56C7C" w14:textId="768E1A19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</w:t>
      </w:r>
      <w:r w:rsidR="002F3A41">
        <w:rPr>
          <w:color w:val="auto"/>
          <w:szCs w:val="28"/>
          <w:lang w:eastAsia="en-US"/>
        </w:rPr>
        <w:lastRenderedPageBreak/>
        <w:t>приемнике БРЛС, что в свою очередь значительно уменьшит энергетику помехи на выходе устройства когерентного накопления.</w:t>
      </w:r>
    </w:p>
    <w:p w14:paraId="09EDECBB" w14:textId="4FBDF712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__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661622DC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__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28A1D877" w:rsidR="006039F4" w:rsidRDefault="006039F4" w:rsidP="006039F4">
      <w:pPr>
        <w:spacing w:line="240" w:lineRule="auto"/>
        <w:ind w:firstLine="708"/>
      </w:pPr>
      <w:r>
        <w:t>Результат 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1023E548" w:rsidR="002F3A41" w:rsidRDefault="00260F0C" w:rsidP="002F3A41">
      <w:pPr>
        <w:spacing w:line="240" w:lineRule="auto"/>
        <w:ind w:firstLine="0"/>
      </w:pPr>
      <w:r>
        <w:t xml:space="preserve">Рисунок __ </w:t>
      </w:r>
      <w:r>
        <w:noBreakHyphen/>
        <w:t xml:space="preserve"> Выход устройства согласованной обработки канала дальности</w:t>
      </w: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lastRenderedPageBreak/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>π позволяет сформировать на выходе устройства согласованной обработки многочисленные отметки, расположенные на равных интервалах 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4099EE4D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Сигнал с фазовой псевдослучайной манипуляцией и закон модуляции приведены на рисунке __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356152BD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Закон модуляции получен из М-последовательности с основанием 8. Длительность периода коммутации 0.03 мкс.</w:t>
      </w:r>
    </w:p>
    <w:p w14:paraId="6814A068" w14:textId="10CC9D9E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>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lastRenderedPageBreak/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0421DBF4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0C43981C" w14:textId="77777777" w:rsidR="000C1B4E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p w14:paraId="182F316E" w14:textId="77777777" w:rsidR="000C1B4E" w:rsidRPr="00257416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sectPr w:rsidR="000C1B4E" w:rsidRPr="00257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proofState w:spelling="clean" w:grammar="clean"/>
  <w:revisionView w:markup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26E7"/>
    <w:rsid w:val="001B66C7"/>
    <w:rsid w:val="001C6E2D"/>
    <w:rsid w:val="001D7B3A"/>
    <w:rsid w:val="001E1CD2"/>
    <w:rsid w:val="001F4734"/>
    <w:rsid w:val="0020002E"/>
    <w:rsid w:val="00206083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64F52"/>
    <w:rsid w:val="00485FE5"/>
    <w:rsid w:val="004A3871"/>
    <w:rsid w:val="004A683F"/>
    <w:rsid w:val="004B49CE"/>
    <w:rsid w:val="004E52A2"/>
    <w:rsid w:val="00511890"/>
    <w:rsid w:val="00517296"/>
    <w:rsid w:val="00532956"/>
    <w:rsid w:val="00532D8B"/>
    <w:rsid w:val="00551C69"/>
    <w:rsid w:val="00570087"/>
    <w:rsid w:val="00571B17"/>
    <w:rsid w:val="0059328B"/>
    <w:rsid w:val="00595C8C"/>
    <w:rsid w:val="005B3019"/>
    <w:rsid w:val="005D2A4E"/>
    <w:rsid w:val="005E53C2"/>
    <w:rsid w:val="005E74A7"/>
    <w:rsid w:val="005F1FCC"/>
    <w:rsid w:val="006039F4"/>
    <w:rsid w:val="00625566"/>
    <w:rsid w:val="00642ADD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1032"/>
    <w:rsid w:val="00715861"/>
    <w:rsid w:val="007468F1"/>
    <w:rsid w:val="00762EC7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84718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54F5D"/>
    <w:rsid w:val="00B64820"/>
    <w:rsid w:val="00B67DDA"/>
    <w:rsid w:val="00B7303F"/>
    <w:rsid w:val="00B766CD"/>
    <w:rsid w:val="00B767B1"/>
    <w:rsid w:val="00B77BF8"/>
    <w:rsid w:val="00B8559A"/>
    <w:rsid w:val="00B97B53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533A0"/>
    <w:rsid w:val="00C54143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191" Type="http://schemas.openxmlformats.org/officeDocument/2006/relationships/image" Target="media/image92.e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81" Type="http://schemas.openxmlformats.org/officeDocument/2006/relationships/oleObject" Target="embeddings/oleObject8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3.e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89.wmf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e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4.wmf"/><Relationship Id="rId193" Type="http://schemas.openxmlformats.org/officeDocument/2006/relationships/image" Target="media/image94.emf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image" Target="media/image91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emf"/><Relationship Id="rId179" Type="http://schemas.openxmlformats.org/officeDocument/2006/relationships/oleObject" Target="embeddings/oleObject87.bin"/><Relationship Id="rId195" Type="http://schemas.openxmlformats.org/officeDocument/2006/relationships/fontTable" Target="fontTable.xml"/><Relationship Id="rId190" Type="http://schemas.openxmlformats.org/officeDocument/2006/relationships/oleObject" Target="embeddings/oleObject94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theme" Target="theme/theme1.xml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e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186" Type="http://schemas.openxmlformats.org/officeDocument/2006/relationships/oleObject" Target="embeddings/oleObject91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86" Type="http://schemas.microsoft.com/office/2011/relationships/commentsExtended" Target="commentsExtended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oleObject" Target="embeddings/oleObject9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7</TotalTime>
  <Pages>13</Pages>
  <Words>2105</Words>
  <Characters>12001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23</cp:revision>
  <dcterms:created xsi:type="dcterms:W3CDTF">2020-10-07T06:53:00Z</dcterms:created>
  <dcterms:modified xsi:type="dcterms:W3CDTF">2020-10-21T11:53:00Z</dcterms:modified>
</cp:coreProperties>
</file>